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330"/>
        <w:gridCol w:w="514"/>
        <w:gridCol w:w="3706"/>
      </w:tblGrid>
      <w:tr w:rsidR="00C96EC1" w:rsidRPr="00F8655A" w14:paraId="4ABF48E2" w14:textId="77777777" w:rsidTr="00F8655A">
        <w:tc>
          <w:tcPr>
            <w:tcW w:w="4330" w:type="dxa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  <w:gridSpan w:val="2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  <w:gridSpan w:val="2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F8655A">
        <w:tc>
          <w:tcPr>
            <w:tcW w:w="4844" w:type="dxa"/>
            <w:gridSpan w:val="2"/>
          </w:tcPr>
          <w:p w14:paraId="41166A48" w14:textId="518F1AA9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  <w:r w:rsidR="00754B45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</w:p>
        </w:tc>
        <w:tc>
          <w:tcPr>
            <w:tcW w:w="3706" w:type="dxa"/>
          </w:tcPr>
          <w:p w14:paraId="6C935E19" w14:textId="77777777" w:rsidR="00C96EC1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Admission Number</w:t>
            </w:r>
            <w:r w:rsidR="00ED3AA5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1A2378F6" w14:textId="77777777" w:rsidR="00ED3AA5" w:rsidRDefault="00ED3AA5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46A3EDE" w14:textId="77777777" w:rsidR="00ED3AA5" w:rsidRDefault="00ED3AA5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3F830DD" w14:textId="5DE424F2" w:rsidR="00ED3AA5" w:rsidRPr="00F8655A" w:rsidRDefault="00ED3AA5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2DAEE964" w14:textId="77777777" w:rsidTr="00F8655A">
        <w:tc>
          <w:tcPr>
            <w:tcW w:w="4844" w:type="dxa"/>
            <w:gridSpan w:val="2"/>
          </w:tcPr>
          <w:p w14:paraId="01DA9F3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Group:</w:t>
            </w:r>
          </w:p>
        </w:tc>
        <w:tc>
          <w:tcPr>
            <w:tcW w:w="3706" w:type="dxa"/>
          </w:tcPr>
          <w:p w14:paraId="3B1B9EFB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Date of Submission: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TSpice</w:t>
      </w:r>
      <w:proofErr w:type="spellEnd"/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167B5E2B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4861158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43869ED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44F68433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77777777" w:rsidR="00025AA6" w:rsidRPr="00A1064D" w:rsidRDefault="00971316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pt;height:317.4pt" o:ole="">
            <v:imagedata r:id="rId9" o:title=""/>
          </v:shape>
          <o:OLEObject Type="Embed" ProgID="Visio.Drawing.15" ShapeID="_x0000_i1025" DrawAspect="Content" ObjectID="_1683558183" r:id="rId10"/>
        </w:object>
      </w:r>
    </w:p>
    <w:p w14:paraId="2942019F" w14:textId="716789CD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25B4A1F6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E0A2B29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voltage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>s</w:t>
      </w:r>
    </w:p>
    <w:p w14:paraId="32D01FC2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..</w:t>
      </w:r>
    </w:p>
    <w:p w14:paraId="755F1CF5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..</w:t>
      </w:r>
    </w:p>
    <w:p w14:paraId="5CE6C7C8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..</w:t>
      </w:r>
    </w:p>
    <w:p w14:paraId="1C8B2956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09EA06FC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721AB32E" w14:textId="77777777" w:rsidR="00664A9F" w:rsidRP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6403DC71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00BD351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 =  ……………………</w:t>
      </w:r>
    </w:p>
    <w:p w14:paraId="60B6871E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 = ……………………</w:t>
      </w:r>
    </w:p>
    <w:p w14:paraId="556A68AF" w14:textId="77777777" w:rsidR="00025AA6" w:rsidRPr="00F8655A" w:rsidRDefault="00025AA6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3F92193" w14:textId="44000B29" w:rsidR="00664A9F" w:rsidRPr="00EE30D6" w:rsidRDefault="00812029" w:rsidP="00664A9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.</w:t>
      </w:r>
    </w:p>
    <w:p w14:paraId="6FAFCBD9" w14:textId="702F58BE" w:rsidR="00025AA6" w:rsidRPr="00EE30D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level.</w:t>
      </w:r>
    </w:p>
    <w:p w14:paraId="713B8F6D" w14:textId="636C5DAB" w:rsidR="007B435B" w:rsidRPr="0051291D" w:rsidRDefault="00456498" w:rsidP="00EE30D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14FA30FA" w14:textId="77777777" w:rsidR="00456498" w:rsidRPr="00F8655A" w:rsidRDefault="00456498" w:rsidP="00C558F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signal level.</w:t>
      </w:r>
    </w:p>
    <w:p w14:paraId="24130FB1" w14:textId="7777777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4F5251A5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07EC7219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complementary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255E295" wp14:editId="23E22FFE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77777777" w:rsidR="00471DF0" w:rsidRPr="00F8655A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Increase the input voltage to the clipping limit &amp; measure the maximum input and output values</w:t>
      </w:r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14E1DDFC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33492B49" w14:textId="380DC92A" w:rsidR="000F3A35" w:rsidRPr="00F8655A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..</w:t>
      </w:r>
    </w:p>
    <w:p w14:paraId="646AD3F2" w14:textId="2A3C899D" w:rsidR="003210D9" w:rsidRPr="00B5063F" w:rsidRDefault="000F3A35" w:rsidP="00B5063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</w:t>
      </w: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70FFC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F1091F0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9BB8392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9B35AA5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A94748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92058BD" w14:textId="77777777" w:rsidR="0092793D" w:rsidRPr="00F8655A" w:rsidRDefault="0092793D" w:rsidP="008E7B4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18F944B9" w14:textId="77777777" w:rsidR="00471DF0" w:rsidRDefault="00471DF0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0D46961" w14:textId="6F780295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A07F0F5" w14:textId="4DB3D752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7584959" w14:textId="610285AA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8CEBCA6" w14:textId="77777777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495B237" w14:textId="77777777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476ED7B1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173DA94B" w14:textId="0FCEBC91" w:rsidR="004F6D27" w:rsidRPr="00F8655A" w:rsidRDefault="006F7A64" w:rsidP="004F6D27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CD14320" wp14:editId="1A2B725B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77777777" w:rsidR="004F6D27" w:rsidRPr="00F8655A" w:rsidRDefault="004F6D2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6F6D363E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.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6414B059" w14:textId="77777777" w:rsidR="00E70678" w:rsidRPr="00F8655A" w:rsidRDefault="00E70678" w:rsidP="004F6D27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77777777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= ………………………...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BCF999B" w14:textId="402D9446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1757EE43" w14:textId="77777777" w:rsidR="004F6D27" w:rsidRPr="003753B4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  <w:r w:rsidR="003753B4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</w:p>
    <w:p w14:paraId="235C3158" w14:textId="77777777" w:rsidR="004F6D27" w:rsidRPr="00F8655A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 ………………………………..</w:t>
      </w:r>
    </w:p>
    <w:sectPr w:rsidR="004F6D27" w:rsidRPr="00F8655A" w:rsidSect="006E53DA">
      <w:headerReference w:type="default" r:id="rId13"/>
      <w:footerReference w:type="default" r:id="rId14"/>
      <w:pgSz w:w="11906" w:h="16838" w:code="9"/>
      <w:pgMar w:top="1440" w:right="1440" w:bottom="1440" w:left="144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356AE8" w14:textId="77777777" w:rsidR="004F68D7" w:rsidRDefault="004F68D7" w:rsidP="00CD5827">
      <w:pPr>
        <w:spacing w:after="0" w:line="240" w:lineRule="auto"/>
      </w:pPr>
      <w:r>
        <w:separator/>
      </w:r>
    </w:p>
  </w:endnote>
  <w:endnote w:type="continuationSeparator" w:id="0">
    <w:p w14:paraId="42E27209" w14:textId="77777777" w:rsidR="004F68D7" w:rsidRDefault="004F68D7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panose1 w:val="020B0502040204020203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4A5F5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186803" w14:textId="77777777" w:rsidR="004F68D7" w:rsidRDefault="004F68D7" w:rsidP="00CD5827">
      <w:pPr>
        <w:spacing w:after="0" w:line="240" w:lineRule="auto"/>
      </w:pPr>
      <w:r>
        <w:separator/>
      </w:r>
    </w:p>
  </w:footnote>
  <w:footnote w:type="continuationSeparator" w:id="0">
    <w:p w14:paraId="1FD7704D" w14:textId="77777777" w:rsidR="004F68D7" w:rsidRDefault="004F68D7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CA1"/>
    <w:rsid w:val="00025AA6"/>
    <w:rsid w:val="00046DDE"/>
    <w:rsid w:val="00055241"/>
    <w:rsid w:val="00093DE8"/>
    <w:rsid w:val="000F3A35"/>
    <w:rsid w:val="000F7E70"/>
    <w:rsid w:val="00176CA1"/>
    <w:rsid w:val="00197FCE"/>
    <w:rsid w:val="002137AB"/>
    <w:rsid w:val="00230B67"/>
    <w:rsid w:val="00294949"/>
    <w:rsid w:val="002B3E8C"/>
    <w:rsid w:val="003210D9"/>
    <w:rsid w:val="003753B4"/>
    <w:rsid w:val="00387832"/>
    <w:rsid w:val="00393DE2"/>
    <w:rsid w:val="003C7654"/>
    <w:rsid w:val="004342D7"/>
    <w:rsid w:val="00456498"/>
    <w:rsid w:val="00471DF0"/>
    <w:rsid w:val="004A5F53"/>
    <w:rsid w:val="004F68D7"/>
    <w:rsid w:val="004F6D27"/>
    <w:rsid w:val="0051291D"/>
    <w:rsid w:val="00517925"/>
    <w:rsid w:val="0054268C"/>
    <w:rsid w:val="00542B76"/>
    <w:rsid w:val="005701E1"/>
    <w:rsid w:val="00576365"/>
    <w:rsid w:val="00593B87"/>
    <w:rsid w:val="005F1FBE"/>
    <w:rsid w:val="00664A9F"/>
    <w:rsid w:val="006A0B6E"/>
    <w:rsid w:val="006A5C59"/>
    <w:rsid w:val="006B70BA"/>
    <w:rsid w:val="006E53DA"/>
    <w:rsid w:val="006F7A64"/>
    <w:rsid w:val="00754B45"/>
    <w:rsid w:val="00786FA7"/>
    <w:rsid w:val="007B0B8B"/>
    <w:rsid w:val="007B435B"/>
    <w:rsid w:val="007D0723"/>
    <w:rsid w:val="00812029"/>
    <w:rsid w:val="008361E8"/>
    <w:rsid w:val="008430F6"/>
    <w:rsid w:val="00847156"/>
    <w:rsid w:val="008E7B44"/>
    <w:rsid w:val="00924227"/>
    <w:rsid w:val="0092793D"/>
    <w:rsid w:val="009640D5"/>
    <w:rsid w:val="00971316"/>
    <w:rsid w:val="0097709A"/>
    <w:rsid w:val="00A02B18"/>
    <w:rsid w:val="00A1064D"/>
    <w:rsid w:val="00A16C68"/>
    <w:rsid w:val="00A42CDD"/>
    <w:rsid w:val="00A577AA"/>
    <w:rsid w:val="00B15852"/>
    <w:rsid w:val="00B215A1"/>
    <w:rsid w:val="00B5063F"/>
    <w:rsid w:val="00B72B1D"/>
    <w:rsid w:val="00BF52F7"/>
    <w:rsid w:val="00C558F3"/>
    <w:rsid w:val="00C96EC1"/>
    <w:rsid w:val="00CB0984"/>
    <w:rsid w:val="00CD5827"/>
    <w:rsid w:val="00DA290B"/>
    <w:rsid w:val="00DA36DF"/>
    <w:rsid w:val="00DB3545"/>
    <w:rsid w:val="00E232A2"/>
    <w:rsid w:val="00E25192"/>
    <w:rsid w:val="00E27E6D"/>
    <w:rsid w:val="00E346FD"/>
    <w:rsid w:val="00E70678"/>
    <w:rsid w:val="00EB08C6"/>
    <w:rsid w:val="00ED3AA5"/>
    <w:rsid w:val="00EE30D6"/>
    <w:rsid w:val="00F10A97"/>
    <w:rsid w:val="00F634F1"/>
    <w:rsid w:val="00F636F9"/>
    <w:rsid w:val="00F8655A"/>
    <w:rsid w:val="00F975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7E449E2-8A16-453B-B913-85383F714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D0D973-53D0-41FF-833A-114034FBD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5</Pages>
  <Words>559</Words>
  <Characters>3189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Thilina Ambagahawaththa</cp:lastModifiedBy>
  <cp:revision>20</cp:revision>
  <cp:lastPrinted>2015-12-03T05:27:00Z</cp:lastPrinted>
  <dcterms:created xsi:type="dcterms:W3CDTF">2021-05-22T12:47:00Z</dcterms:created>
  <dcterms:modified xsi:type="dcterms:W3CDTF">2021-05-26T12:47:00Z</dcterms:modified>
</cp:coreProperties>
</file>